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7FF98" w14:textId="77777777" w:rsidR="006E1FEB" w:rsidRDefault="00585DB3" w:rsidP="00585DB3">
      <w:pPr>
        <w:jc w:val="center"/>
      </w:pPr>
      <w:r>
        <w:object w:dxaOrig="2070" w:dyaOrig="2640" w14:anchorId="5CA99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32pt" o:ole="">
            <v:imagedata r:id="rId7" o:title=""/>
          </v:shape>
          <o:OLEObject Type="Embed" ProgID="Visio.Drawing.11" ShapeID="_x0000_i1025" DrawAspect="Content" ObjectID="_1718560840" r:id="rId8"/>
        </w:object>
      </w:r>
    </w:p>
    <w:p w14:paraId="1DE5CE1D" w14:textId="271F5215" w:rsidR="00585DB3" w:rsidRPr="00674B6C" w:rsidRDefault="004A0A69" w:rsidP="00585DB3">
      <w:pPr>
        <w:jc w:val="center"/>
        <w:rPr>
          <w:b/>
          <w:sz w:val="36"/>
          <w:szCs w:val="36"/>
          <w:lang w:val="is-IS"/>
        </w:rPr>
      </w:pPr>
      <w:r>
        <w:rPr>
          <w:b/>
          <w:sz w:val="36"/>
          <w:szCs w:val="36"/>
          <w:lang w:val="is-IS"/>
        </w:rPr>
        <w:t>Aðalstjórn fundur</w:t>
      </w:r>
      <w:r w:rsidR="00EB71B3">
        <w:rPr>
          <w:b/>
          <w:sz w:val="36"/>
          <w:szCs w:val="36"/>
          <w:lang w:val="is-IS"/>
        </w:rPr>
        <w:t xml:space="preserve"> </w:t>
      </w:r>
      <w:r w:rsidR="00251FB3">
        <w:rPr>
          <w:b/>
          <w:sz w:val="36"/>
          <w:szCs w:val="36"/>
          <w:lang w:val="is-IS"/>
        </w:rPr>
        <w:t>27</w:t>
      </w:r>
      <w:r w:rsidR="00490E9E">
        <w:rPr>
          <w:b/>
          <w:sz w:val="36"/>
          <w:szCs w:val="36"/>
          <w:lang w:val="is-IS"/>
        </w:rPr>
        <w:t>.</w:t>
      </w:r>
      <w:r w:rsidR="00251FB3">
        <w:rPr>
          <w:b/>
          <w:sz w:val="36"/>
          <w:szCs w:val="36"/>
          <w:lang w:val="is-IS"/>
        </w:rPr>
        <w:t>10</w:t>
      </w:r>
      <w:r w:rsidR="008B25CE">
        <w:rPr>
          <w:b/>
          <w:sz w:val="36"/>
          <w:szCs w:val="36"/>
          <w:lang w:val="is-IS"/>
        </w:rPr>
        <w:t xml:space="preserve"> 2021</w:t>
      </w:r>
      <w:r w:rsidR="00B73B44">
        <w:rPr>
          <w:b/>
          <w:sz w:val="36"/>
          <w:szCs w:val="36"/>
          <w:lang w:val="is-IS"/>
        </w:rPr>
        <w:t xml:space="preserve"> í Hettunni.</w:t>
      </w:r>
    </w:p>
    <w:p w14:paraId="1420E769" w14:textId="77777777" w:rsidR="00585DB3" w:rsidRDefault="00585DB3" w:rsidP="00585DB3">
      <w:pPr>
        <w:jc w:val="center"/>
        <w:rPr>
          <w:lang w:val="is-IS"/>
        </w:rPr>
      </w:pPr>
    </w:p>
    <w:p w14:paraId="66B02363" w14:textId="77777777" w:rsidR="00242BDE" w:rsidRDefault="00242BDE">
      <w:pPr>
        <w:rPr>
          <w:b/>
          <w:lang w:val="is-IS"/>
        </w:rPr>
      </w:pPr>
    </w:p>
    <w:p w14:paraId="5F4EDDF7" w14:textId="27203CC3" w:rsidR="004A0A69" w:rsidRPr="00B51D05" w:rsidRDefault="004A0A69">
      <w:pPr>
        <w:rPr>
          <w:b/>
          <w:lang w:val="is-IS"/>
        </w:rPr>
      </w:pPr>
      <w:r w:rsidRPr="00B51D05">
        <w:rPr>
          <w:b/>
          <w:lang w:val="is-IS"/>
        </w:rPr>
        <w:t>Fundur settur kl:</w:t>
      </w:r>
      <w:r w:rsidR="004C3306" w:rsidRPr="00B51D05">
        <w:rPr>
          <w:b/>
          <w:lang w:val="is-IS"/>
        </w:rPr>
        <w:t>20:</w:t>
      </w:r>
      <w:r w:rsidR="00251FB3">
        <w:rPr>
          <w:b/>
          <w:lang w:val="is-IS"/>
        </w:rPr>
        <w:t>06</w:t>
      </w:r>
    </w:p>
    <w:p w14:paraId="03B33F64" w14:textId="187A437B" w:rsidR="004A0A69" w:rsidRDefault="004A0A69">
      <w:pPr>
        <w:rPr>
          <w:b/>
          <w:lang w:val="is-IS"/>
        </w:rPr>
      </w:pPr>
      <w:r w:rsidRPr="00B51D05">
        <w:rPr>
          <w:b/>
          <w:lang w:val="is-IS"/>
        </w:rPr>
        <w:t>Mætt á fund eru</w:t>
      </w:r>
      <w:r w:rsidRPr="00B51D05">
        <w:rPr>
          <w:bCs/>
          <w:lang w:val="is-IS"/>
        </w:rPr>
        <w:t xml:space="preserve">: </w:t>
      </w:r>
      <w:r w:rsidR="004C3306" w:rsidRPr="00B51D05">
        <w:rPr>
          <w:bCs/>
          <w:lang w:val="is-IS"/>
        </w:rPr>
        <w:t>Anna Dís</w:t>
      </w:r>
      <w:r w:rsidR="000F0CD9" w:rsidRPr="00B51D05">
        <w:rPr>
          <w:bCs/>
          <w:lang w:val="is-IS"/>
        </w:rPr>
        <w:t xml:space="preserve"> Jónsdóttir</w:t>
      </w:r>
      <w:r w:rsidR="004C3306" w:rsidRPr="00B51D05">
        <w:rPr>
          <w:bCs/>
          <w:lang w:val="is-IS"/>
        </w:rPr>
        <w:t xml:space="preserve"> (Fim</w:t>
      </w:r>
      <w:r w:rsidR="000F0CD9" w:rsidRPr="00B51D05">
        <w:rPr>
          <w:bCs/>
          <w:lang w:val="is-IS"/>
        </w:rPr>
        <w:t>leikadeild</w:t>
      </w:r>
      <w:r w:rsidR="004C3306" w:rsidRPr="00B51D05">
        <w:rPr>
          <w:bCs/>
          <w:lang w:val="is-IS"/>
        </w:rPr>
        <w:t>.),</w:t>
      </w:r>
      <w:r w:rsidR="00FB1B12">
        <w:rPr>
          <w:bCs/>
          <w:lang w:val="is-IS"/>
        </w:rPr>
        <w:t xml:space="preserve"> </w:t>
      </w:r>
      <w:r w:rsidR="00FB1B12" w:rsidRPr="00B51D05">
        <w:rPr>
          <w:bCs/>
          <w:lang w:val="is-IS"/>
        </w:rPr>
        <w:t>Ásthildur Jónasdóttir</w:t>
      </w:r>
      <w:r w:rsidR="00FB1B12" w:rsidRPr="00FB1B12">
        <w:rPr>
          <w:bCs/>
          <w:lang w:val="is-IS"/>
        </w:rPr>
        <w:t xml:space="preserve"> </w:t>
      </w:r>
      <w:r w:rsidR="00FB1B12" w:rsidRPr="00B51D05">
        <w:rPr>
          <w:bCs/>
          <w:lang w:val="is-IS"/>
        </w:rPr>
        <w:t>(Karfa),</w:t>
      </w:r>
      <w:r w:rsidR="000F0CD9" w:rsidRPr="00B51D05">
        <w:rPr>
          <w:bCs/>
          <w:lang w:val="is-IS"/>
        </w:rPr>
        <w:br/>
      </w:r>
      <w:r w:rsidR="004C3306" w:rsidRPr="00B51D05">
        <w:rPr>
          <w:bCs/>
          <w:lang w:val="is-IS"/>
        </w:rPr>
        <w:t>Hjördís</w:t>
      </w:r>
      <w:r w:rsidR="000F0CD9" w:rsidRPr="00B51D05">
        <w:rPr>
          <w:bCs/>
          <w:lang w:val="is-IS"/>
        </w:rPr>
        <w:t xml:space="preserve"> Ólafsdóttir</w:t>
      </w:r>
      <w:r w:rsidR="004C3306" w:rsidRPr="00B51D05">
        <w:rPr>
          <w:bCs/>
          <w:lang w:val="is-IS"/>
        </w:rPr>
        <w:t xml:space="preserve"> (Frjálsar), Erlingur H. Guðjónsson,(Aðalstjórn),Óttar Steinn</w:t>
      </w:r>
      <w:r w:rsidR="00464FB9">
        <w:rPr>
          <w:bCs/>
          <w:lang w:val="is-IS"/>
        </w:rPr>
        <w:t xml:space="preserve"> Magnússon</w:t>
      </w:r>
      <w:r w:rsidR="004C3306" w:rsidRPr="00B51D05">
        <w:rPr>
          <w:bCs/>
          <w:lang w:val="is-IS"/>
        </w:rPr>
        <w:t xml:space="preserve"> (Aðalstjórn) Lísa Leifsdóttir (Formaður) ,Hafþór Atli Rúnarsson (Knattspyrnudeild)</w:t>
      </w:r>
      <w:r w:rsidR="00FB1B12">
        <w:rPr>
          <w:bCs/>
          <w:lang w:val="is-IS"/>
        </w:rPr>
        <w:t>, Benedikt Snorrason (</w:t>
      </w:r>
      <w:r w:rsidR="00A01C23">
        <w:rPr>
          <w:bCs/>
          <w:lang w:val="is-IS"/>
        </w:rPr>
        <w:t>Taekwondo</w:t>
      </w:r>
      <w:r w:rsidR="00FB1B12">
        <w:rPr>
          <w:bCs/>
          <w:lang w:val="is-IS"/>
        </w:rPr>
        <w:t xml:space="preserve">), </w:t>
      </w:r>
      <w:r w:rsidR="000B6001">
        <w:rPr>
          <w:bCs/>
          <w:lang w:val="is-IS"/>
        </w:rPr>
        <w:t>Dagmar Ýr Stefánsdóttir (</w:t>
      </w:r>
      <w:r w:rsidR="002843A2">
        <w:rPr>
          <w:bCs/>
          <w:lang w:val="is-IS"/>
        </w:rPr>
        <w:t>Frjálsíþróttadeild)</w:t>
      </w:r>
    </w:p>
    <w:p w14:paraId="2E5FD290" w14:textId="77777777" w:rsidR="004A0A69" w:rsidRDefault="004A0A69">
      <w:pPr>
        <w:rPr>
          <w:b/>
          <w:lang w:val="is-IS"/>
        </w:rPr>
      </w:pPr>
    </w:p>
    <w:p w14:paraId="4B9AFC3A" w14:textId="180144A5" w:rsidR="00BA4711" w:rsidRDefault="004A0A69">
      <w:pPr>
        <w:rPr>
          <w:b/>
          <w:lang w:val="is-IS"/>
        </w:rPr>
      </w:pPr>
      <w:r>
        <w:rPr>
          <w:b/>
          <w:lang w:val="is-IS"/>
        </w:rPr>
        <w:t>Dagskrá fundar:</w:t>
      </w:r>
    </w:p>
    <w:p w14:paraId="4FC2D8FD" w14:textId="010B3D40" w:rsidR="004A0A69" w:rsidRDefault="004A0A69">
      <w:pPr>
        <w:rPr>
          <w:b/>
          <w:lang w:val="is-IS"/>
        </w:rPr>
      </w:pPr>
    </w:p>
    <w:p w14:paraId="4C347F84" w14:textId="03148AC3" w:rsidR="000D01AC" w:rsidRPr="00251FB3" w:rsidRDefault="00251FB3" w:rsidP="00251FB3">
      <w:pPr>
        <w:pStyle w:val="Mlsgreinlista"/>
        <w:numPr>
          <w:ilvl w:val="0"/>
          <w:numId w:val="15"/>
        </w:numPr>
        <w:rPr>
          <w:b/>
          <w:lang w:val="is-IS"/>
        </w:rPr>
      </w:pPr>
      <w:r>
        <w:rPr>
          <w:rFonts w:ascii="Arial" w:hAnsi="Arial" w:cs="Arial"/>
          <w:color w:val="222222"/>
          <w:shd w:val="clear" w:color="auto" w:fill="FFFFFF"/>
        </w:rPr>
        <w:t>Aðalskipulagsbreyting vegna framtíðaríþróttasvæðis Hattar</w:t>
      </w:r>
      <w:r w:rsidR="00957B8D">
        <w:rPr>
          <w:rFonts w:ascii="Arial" w:hAnsi="Arial" w:cs="Arial"/>
          <w:color w:val="222222"/>
          <w:shd w:val="clear" w:color="auto" w:fill="FFFFFF"/>
        </w:rPr>
        <w:t>.</w:t>
      </w:r>
    </w:p>
    <w:p w14:paraId="3DBA52E0" w14:textId="3D134E77" w:rsidR="00251FB3" w:rsidRPr="00251FB3" w:rsidRDefault="00251FB3" w:rsidP="00251FB3">
      <w:pPr>
        <w:pStyle w:val="Mlsgreinlista"/>
        <w:numPr>
          <w:ilvl w:val="0"/>
          <w:numId w:val="15"/>
        </w:numPr>
        <w:rPr>
          <w:b/>
          <w:lang w:val="is-IS"/>
        </w:rPr>
      </w:pPr>
      <w:r>
        <w:rPr>
          <w:rFonts w:ascii="Arial" w:hAnsi="Arial" w:cs="Arial"/>
          <w:color w:val="222222"/>
          <w:shd w:val="clear" w:color="auto" w:fill="FFFFFF"/>
        </w:rPr>
        <w:t>Umræður eftir kynningarfund samskiptaráðgjafa íþrótta</w:t>
      </w:r>
      <w:r w:rsidR="00957B8D">
        <w:rPr>
          <w:rFonts w:ascii="Arial" w:hAnsi="Arial" w:cs="Arial"/>
          <w:color w:val="222222"/>
          <w:shd w:val="clear" w:color="auto" w:fill="FFFFFF"/>
        </w:rPr>
        <w:t xml:space="preserve"> </w:t>
      </w:r>
      <w:r>
        <w:rPr>
          <w:rFonts w:ascii="Arial" w:hAnsi="Arial" w:cs="Arial"/>
          <w:color w:val="222222"/>
          <w:shd w:val="clear" w:color="auto" w:fill="FFFFFF"/>
        </w:rPr>
        <w:t>og</w:t>
      </w:r>
      <w:r>
        <w:rPr>
          <w:rFonts w:ascii="Arial" w:hAnsi="Arial" w:cs="Arial"/>
          <w:color w:val="222222"/>
        </w:rPr>
        <w:br/>
      </w:r>
      <w:r>
        <w:rPr>
          <w:rFonts w:ascii="Arial" w:hAnsi="Arial" w:cs="Arial"/>
          <w:color w:val="222222"/>
          <w:shd w:val="clear" w:color="auto" w:fill="FFFFFF"/>
        </w:rPr>
        <w:t>æskulýðsstarfs</w:t>
      </w:r>
      <w:r w:rsidR="00957B8D">
        <w:rPr>
          <w:rFonts w:ascii="Arial" w:hAnsi="Arial" w:cs="Arial"/>
          <w:color w:val="222222"/>
          <w:shd w:val="clear" w:color="auto" w:fill="FFFFFF"/>
        </w:rPr>
        <w:t>.</w:t>
      </w:r>
    </w:p>
    <w:p w14:paraId="4AEC9ACF" w14:textId="17330554" w:rsidR="00251FB3" w:rsidRPr="00251FB3" w:rsidRDefault="00251FB3" w:rsidP="00251FB3">
      <w:pPr>
        <w:pStyle w:val="Mlsgreinlista"/>
        <w:numPr>
          <w:ilvl w:val="0"/>
          <w:numId w:val="15"/>
        </w:numPr>
        <w:rPr>
          <w:b/>
          <w:lang w:val="is-IS"/>
        </w:rPr>
      </w:pPr>
      <w:r>
        <w:rPr>
          <w:rFonts w:ascii="Arial" w:hAnsi="Arial" w:cs="Arial"/>
          <w:color w:val="222222"/>
          <w:shd w:val="clear" w:color="auto" w:fill="FFFFFF"/>
        </w:rPr>
        <w:t> Framtíðarsýn Hattar fyrir yngri iðkendur – umræður og kosning um</w:t>
      </w:r>
      <w:r>
        <w:rPr>
          <w:rFonts w:ascii="Arial" w:hAnsi="Arial" w:cs="Arial"/>
          <w:color w:val="222222"/>
        </w:rPr>
        <w:br/>
      </w:r>
      <w:r>
        <w:rPr>
          <w:rFonts w:ascii="Arial" w:hAnsi="Arial" w:cs="Arial"/>
          <w:color w:val="222222"/>
          <w:shd w:val="clear" w:color="auto" w:fill="FFFFFF"/>
        </w:rPr>
        <w:t>áframhald á verkefninu, tilnefning frá hverri deild í vinnuhópa.</w:t>
      </w:r>
      <w:r w:rsidR="00957B8D">
        <w:rPr>
          <w:rFonts w:ascii="Arial" w:hAnsi="Arial" w:cs="Arial"/>
          <w:color w:val="222222"/>
          <w:shd w:val="clear" w:color="auto" w:fill="FFFFFF"/>
        </w:rPr>
        <w:t xml:space="preserve"> </w:t>
      </w:r>
      <w:r w:rsidR="00957B8D">
        <w:rPr>
          <w:rFonts w:ascii="Arial" w:hAnsi="Arial" w:cs="Arial"/>
          <w:color w:val="222222"/>
          <w:shd w:val="clear" w:color="auto" w:fill="FFFFFF"/>
        </w:rPr>
        <w:br/>
      </w:r>
      <w:r>
        <w:rPr>
          <w:rFonts w:ascii="Arial" w:hAnsi="Arial" w:cs="Arial"/>
          <w:color w:val="222222"/>
          <w:shd w:val="clear" w:color="auto" w:fill="FFFFFF"/>
        </w:rPr>
        <w:t>Annars</w:t>
      </w:r>
      <w:r w:rsidR="00957B8D">
        <w:rPr>
          <w:rFonts w:ascii="Arial" w:hAnsi="Arial" w:cs="Arial"/>
          <w:color w:val="222222"/>
        </w:rPr>
        <w:t xml:space="preserve"> </w:t>
      </w:r>
      <w:r>
        <w:rPr>
          <w:rFonts w:ascii="Arial" w:hAnsi="Arial" w:cs="Arial"/>
          <w:color w:val="222222"/>
          <w:shd w:val="clear" w:color="auto" w:fill="FFFFFF"/>
        </w:rPr>
        <w:t>vegar vegna skipulags og hinsvegar varðandi fjármál.</w:t>
      </w:r>
    </w:p>
    <w:p w14:paraId="7B5888B2" w14:textId="119D9CA5" w:rsidR="00251FB3" w:rsidRPr="00251FB3" w:rsidRDefault="00251FB3" w:rsidP="00251FB3">
      <w:pPr>
        <w:pStyle w:val="Mlsgreinlista"/>
        <w:numPr>
          <w:ilvl w:val="0"/>
          <w:numId w:val="15"/>
        </w:numPr>
        <w:rPr>
          <w:b/>
          <w:lang w:val="is-IS"/>
        </w:rPr>
      </w:pPr>
      <w:r>
        <w:rPr>
          <w:rFonts w:ascii="Arial" w:hAnsi="Arial" w:cs="Arial"/>
          <w:color w:val="222222"/>
          <w:shd w:val="clear" w:color="auto" w:fill="FFFFFF"/>
        </w:rPr>
        <w:t> Önnur mál</w:t>
      </w:r>
    </w:p>
    <w:p w14:paraId="4302BB93" w14:textId="65961A29" w:rsidR="00251FB3" w:rsidRDefault="00251FB3" w:rsidP="00251FB3">
      <w:pPr>
        <w:pStyle w:val="Mlsgreinlista"/>
        <w:ind w:left="1080"/>
        <w:rPr>
          <w:b/>
          <w:lang w:val="is-IS"/>
        </w:rPr>
      </w:pPr>
    </w:p>
    <w:p w14:paraId="4A768736" w14:textId="402E072C" w:rsidR="003B4B8C" w:rsidRDefault="003B4B8C" w:rsidP="00251FB3">
      <w:pPr>
        <w:pStyle w:val="Mlsgreinlista"/>
        <w:ind w:left="1080"/>
        <w:rPr>
          <w:b/>
          <w:lang w:val="is-IS"/>
        </w:rPr>
      </w:pPr>
    </w:p>
    <w:p w14:paraId="40D5F3AF" w14:textId="6AF24C1A" w:rsidR="003B4B8C" w:rsidRDefault="003B4B8C" w:rsidP="00251FB3">
      <w:pPr>
        <w:pStyle w:val="Mlsgreinlista"/>
        <w:ind w:left="1080"/>
        <w:rPr>
          <w:b/>
          <w:lang w:val="is-IS"/>
        </w:rPr>
      </w:pPr>
    </w:p>
    <w:p w14:paraId="6C5E5EE1" w14:textId="77777777" w:rsidR="003B4B8C" w:rsidRDefault="003B4B8C" w:rsidP="00251FB3">
      <w:pPr>
        <w:pStyle w:val="Mlsgreinlista"/>
        <w:ind w:left="1080"/>
        <w:rPr>
          <w:b/>
          <w:lang w:val="is-IS"/>
        </w:rPr>
      </w:pPr>
    </w:p>
    <w:p w14:paraId="2816F834" w14:textId="28ABC738" w:rsidR="000D01AC" w:rsidRPr="003B4B8C" w:rsidRDefault="00251FB3" w:rsidP="00251FB3">
      <w:pPr>
        <w:pStyle w:val="Mlsgreinlista"/>
        <w:numPr>
          <w:ilvl w:val="0"/>
          <w:numId w:val="17"/>
        </w:numPr>
        <w:rPr>
          <w:rFonts w:ascii="Arial" w:hAnsi="Arial" w:cs="Arial"/>
          <w:b/>
          <w:lang w:val="is-IS"/>
        </w:rPr>
      </w:pPr>
      <w:r w:rsidRPr="003B4B8C">
        <w:rPr>
          <w:rFonts w:ascii="Arial" w:hAnsi="Arial" w:cs="Arial"/>
          <w:bCs/>
          <w:lang w:val="is-IS"/>
        </w:rPr>
        <w:t>Lísa fór yfir stöðuna á þessu máli, það nýjasta frá Múlaþingi á þessum vettvangi.</w:t>
      </w:r>
      <w:r w:rsidR="00E47C2A">
        <w:rPr>
          <w:rFonts w:ascii="Arial" w:hAnsi="Arial" w:cs="Arial"/>
          <w:bCs/>
          <w:lang w:val="is-IS"/>
        </w:rPr>
        <w:br/>
      </w:r>
      <w:r w:rsidR="00086E2A">
        <w:rPr>
          <w:rFonts w:ascii="Arial" w:hAnsi="Arial" w:cs="Arial"/>
          <w:bCs/>
          <w:lang w:val="is-IS"/>
        </w:rPr>
        <w:br/>
      </w:r>
      <w:r w:rsidR="00E47C2A">
        <w:rPr>
          <w:rFonts w:ascii="Arial" w:hAnsi="Arial" w:cs="Arial"/>
          <w:bCs/>
          <w:lang w:val="is-IS"/>
        </w:rPr>
        <w:t>„</w:t>
      </w:r>
      <w:r w:rsidR="00086E2A">
        <w:rPr>
          <w:rFonts w:ascii="Arial" w:hAnsi="Arial" w:cs="Arial"/>
          <w:bCs/>
          <w:lang w:val="is-IS"/>
        </w:rPr>
        <w:t>Umhverfis o</w:t>
      </w:r>
      <w:r w:rsidR="00E47C2A">
        <w:rPr>
          <w:rFonts w:ascii="Arial" w:hAnsi="Arial" w:cs="Arial"/>
          <w:bCs/>
          <w:lang w:val="is-IS"/>
        </w:rPr>
        <w:t>g</w:t>
      </w:r>
      <w:r w:rsidR="00086E2A">
        <w:rPr>
          <w:rFonts w:ascii="Arial" w:hAnsi="Arial" w:cs="Arial"/>
          <w:bCs/>
          <w:lang w:val="is-IS"/>
        </w:rPr>
        <w:t xml:space="preserve"> framkvæmdaráð</w:t>
      </w:r>
      <w:r w:rsidR="00E47C2A">
        <w:rPr>
          <w:rFonts w:ascii="Arial" w:hAnsi="Arial" w:cs="Arial"/>
          <w:bCs/>
          <w:lang w:val="is-IS"/>
        </w:rPr>
        <w:t xml:space="preserve"> Múlaþings</w:t>
      </w:r>
      <w:r w:rsidR="00086E2A">
        <w:rPr>
          <w:rFonts w:ascii="Arial" w:hAnsi="Arial" w:cs="Arial"/>
          <w:bCs/>
          <w:lang w:val="is-IS"/>
        </w:rPr>
        <w:t xml:space="preserve"> samþykkti að fyrirliggjandi skipulagslýsing verði kynnt og málinu vísað til sveitastjórnar til afgreiðslu</w:t>
      </w:r>
      <w:r w:rsidR="00E47C2A">
        <w:rPr>
          <w:rFonts w:ascii="Arial" w:hAnsi="Arial" w:cs="Arial"/>
          <w:bCs/>
          <w:lang w:val="is-IS"/>
        </w:rPr>
        <w:t>“</w:t>
      </w:r>
      <w:r w:rsidR="00086E2A">
        <w:rPr>
          <w:rFonts w:ascii="Arial" w:hAnsi="Arial" w:cs="Arial"/>
          <w:bCs/>
          <w:lang w:val="is-IS"/>
        </w:rPr>
        <w:t>.</w:t>
      </w:r>
      <w:r w:rsidR="00086E2A">
        <w:rPr>
          <w:rFonts w:ascii="Arial" w:hAnsi="Arial" w:cs="Arial"/>
          <w:bCs/>
          <w:lang w:val="is-IS"/>
        </w:rPr>
        <w:br/>
      </w:r>
      <w:r w:rsidR="00E47C2A">
        <w:rPr>
          <w:rFonts w:ascii="Arial" w:hAnsi="Arial" w:cs="Arial"/>
          <w:bCs/>
          <w:lang w:val="is-IS"/>
        </w:rPr>
        <w:br/>
      </w:r>
      <w:r w:rsidR="003B4B8C" w:rsidRPr="003B4B8C">
        <w:rPr>
          <w:rFonts w:ascii="Arial" w:hAnsi="Arial" w:cs="Arial"/>
          <w:bCs/>
          <w:lang w:val="is-IS"/>
        </w:rPr>
        <w:t>Óttar fór yfir það sem kom fram á síðasta fundi með Múlaþingi. Þar sem farið er fram á þarfagreiningu hjá deildum félagsins</w:t>
      </w:r>
      <w:r w:rsidR="00086E2A">
        <w:rPr>
          <w:rFonts w:ascii="Arial" w:hAnsi="Arial" w:cs="Arial"/>
          <w:bCs/>
          <w:lang w:val="is-IS"/>
        </w:rPr>
        <w:t xml:space="preserve"> er varðar aðstöðu eða aðstöðu uppbyggingu hjá deildum innan Hattar</w:t>
      </w:r>
      <w:r w:rsidR="003B4B8C" w:rsidRPr="003B4B8C">
        <w:rPr>
          <w:rFonts w:ascii="Arial" w:hAnsi="Arial" w:cs="Arial"/>
          <w:bCs/>
          <w:lang w:val="is-IS"/>
        </w:rPr>
        <w:t>.</w:t>
      </w:r>
      <w:r w:rsidR="00086E2A">
        <w:rPr>
          <w:rFonts w:ascii="Arial" w:hAnsi="Arial" w:cs="Arial"/>
          <w:bCs/>
          <w:lang w:val="is-IS"/>
        </w:rPr>
        <w:t xml:space="preserve"> Hver deild komi með lista eða greiningu á því frá sér til aðalstjórnar. </w:t>
      </w:r>
    </w:p>
    <w:p w14:paraId="6984AACA" w14:textId="52D29BC6" w:rsidR="00251FB3" w:rsidRPr="00D54772" w:rsidRDefault="003B4B8C" w:rsidP="00251FB3">
      <w:pPr>
        <w:pStyle w:val="Mlsgreinlista"/>
        <w:numPr>
          <w:ilvl w:val="0"/>
          <w:numId w:val="17"/>
        </w:numPr>
        <w:rPr>
          <w:rFonts w:ascii="Arial" w:hAnsi="Arial" w:cs="Arial"/>
          <w:b/>
          <w:lang w:val="is-IS"/>
        </w:rPr>
      </w:pPr>
      <w:r>
        <w:rPr>
          <w:rFonts w:ascii="Arial" w:hAnsi="Arial" w:cs="Arial"/>
          <w:bCs/>
          <w:lang w:val="is-IS"/>
        </w:rPr>
        <w:t xml:space="preserve">Lísa </w:t>
      </w:r>
      <w:r w:rsidR="00086E2A">
        <w:rPr>
          <w:rFonts w:ascii="Arial" w:hAnsi="Arial" w:cs="Arial"/>
          <w:bCs/>
          <w:lang w:val="is-IS"/>
        </w:rPr>
        <w:t>fjallaði um</w:t>
      </w:r>
      <w:r>
        <w:rPr>
          <w:rFonts w:ascii="Arial" w:hAnsi="Arial" w:cs="Arial"/>
          <w:bCs/>
          <w:lang w:val="is-IS"/>
        </w:rPr>
        <w:t xml:space="preserve"> kynningu frá fundi samskiptaráðgjafa Íþrótta og æskulýðsstarfs sem haldin var í síðustu viku.</w:t>
      </w:r>
      <w:r w:rsidR="00086E2A">
        <w:rPr>
          <w:rFonts w:ascii="Arial" w:hAnsi="Arial" w:cs="Arial"/>
          <w:bCs/>
          <w:lang w:val="is-IS"/>
        </w:rPr>
        <w:t xml:space="preserve"> Bent er á að allir geta haft samband við þennan samskiptaráðgjafa sem starfar óháð öðrum samtökum.</w:t>
      </w:r>
      <w:r w:rsidR="00086E2A">
        <w:rPr>
          <w:rFonts w:ascii="Arial" w:hAnsi="Arial" w:cs="Arial"/>
          <w:bCs/>
          <w:lang w:val="is-IS"/>
        </w:rPr>
        <w:br/>
      </w:r>
      <w:r>
        <w:rPr>
          <w:rFonts w:ascii="Arial" w:hAnsi="Arial" w:cs="Arial"/>
          <w:bCs/>
          <w:lang w:val="is-IS"/>
        </w:rPr>
        <w:t xml:space="preserve">Þar er verið að móta samræmda ferla sem íþróttafélög geta leitað til </w:t>
      </w:r>
      <w:r w:rsidR="00EE0152">
        <w:rPr>
          <w:rFonts w:ascii="Arial" w:hAnsi="Arial" w:cs="Arial"/>
          <w:bCs/>
          <w:lang w:val="is-IS"/>
        </w:rPr>
        <w:t xml:space="preserve">vegna </w:t>
      </w:r>
      <w:r w:rsidR="00EE0152">
        <w:rPr>
          <w:rFonts w:ascii="Arial" w:hAnsi="Arial" w:cs="Arial"/>
          <w:bCs/>
          <w:lang w:val="is-IS"/>
        </w:rPr>
        <w:lastRenderedPageBreak/>
        <w:t>ofbeldis</w:t>
      </w:r>
      <w:r w:rsidR="00E47C2A">
        <w:rPr>
          <w:rFonts w:ascii="Arial" w:hAnsi="Arial" w:cs="Arial"/>
          <w:bCs/>
          <w:lang w:val="is-IS"/>
        </w:rPr>
        <w:t>mála og þar með talin allsherjar viðbragðsáætlun</w:t>
      </w:r>
      <w:r w:rsidR="00EE0152">
        <w:rPr>
          <w:rFonts w:ascii="Arial" w:hAnsi="Arial" w:cs="Arial"/>
          <w:bCs/>
          <w:lang w:val="is-IS"/>
        </w:rPr>
        <w:t>.</w:t>
      </w:r>
      <w:r w:rsidR="00086E2A">
        <w:rPr>
          <w:rFonts w:ascii="Arial" w:hAnsi="Arial" w:cs="Arial"/>
          <w:bCs/>
          <w:lang w:val="is-IS"/>
        </w:rPr>
        <w:br/>
      </w:r>
      <w:r w:rsidR="003E112C">
        <w:rPr>
          <w:rFonts w:ascii="Arial" w:hAnsi="Arial" w:cs="Arial"/>
          <w:bCs/>
          <w:lang w:val="is-IS"/>
        </w:rPr>
        <w:br/>
      </w:r>
      <w:r w:rsidR="00086E2A">
        <w:rPr>
          <w:rFonts w:ascii="Arial" w:hAnsi="Arial" w:cs="Arial"/>
          <w:bCs/>
          <w:lang w:val="is-IS"/>
        </w:rPr>
        <w:t>Uppfletting í sakaskrá</w:t>
      </w:r>
      <w:r w:rsidR="00EE0152">
        <w:rPr>
          <w:rFonts w:ascii="Arial" w:hAnsi="Arial" w:cs="Arial"/>
          <w:bCs/>
          <w:lang w:val="is-IS"/>
        </w:rPr>
        <w:t xml:space="preserve"> </w:t>
      </w:r>
      <w:r w:rsidR="00086E2A">
        <w:rPr>
          <w:rFonts w:ascii="Arial" w:hAnsi="Arial" w:cs="Arial"/>
          <w:bCs/>
          <w:lang w:val="is-IS"/>
        </w:rPr>
        <w:t>, Aðalstjórn vill að allar deildir fái samþykki fyrir uppflettingu í sakaskrá frá starfsfólki,stjórnarfólki,sjálfboðaliðum og fararstjórum. Fimleika</w:t>
      </w:r>
      <w:r w:rsidR="007C25FE">
        <w:rPr>
          <w:rFonts w:ascii="Arial" w:hAnsi="Arial" w:cs="Arial"/>
          <w:bCs/>
          <w:lang w:val="is-IS"/>
        </w:rPr>
        <w:t>deildin er byrjuð í þessari vinnu og stendur til boða að fá skjal frá þeim til að vinna með.</w:t>
      </w:r>
      <w:r w:rsidR="00EE0152">
        <w:rPr>
          <w:rFonts w:ascii="Arial" w:hAnsi="Arial" w:cs="Arial"/>
          <w:bCs/>
          <w:lang w:val="is-IS"/>
        </w:rPr>
        <w:br/>
      </w:r>
      <w:r w:rsidR="003E112C">
        <w:rPr>
          <w:rFonts w:ascii="Arial" w:hAnsi="Arial" w:cs="Arial"/>
          <w:bCs/>
          <w:lang w:val="is-IS"/>
        </w:rPr>
        <w:br/>
      </w:r>
      <w:r w:rsidR="007C25FE">
        <w:rPr>
          <w:rFonts w:ascii="Arial" w:hAnsi="Arial" w:cs="Arial"/>
          <w:bCs/>
          <w:lang w:val="is-IS"/>
        </w:rPr>
        <w:t>Hafþór lagði fyrir fund erindi sem kom til Knattspyrnudeildar um áhyggjur af neikvæðr</w:t>
      </w:r>
      <w:r w:rsidR="00E47C2A">
        <w:rPr>
          <w:rFonts w:ascii="Arial" w:hAnsi="Arial" w:cs="Arial"/>
          <w:bCs/>
          <w:lang w:val="is-IS"/>
        </w:rPr>
        <w:t>i</w:t>
      </w:r>
      <w:r w:rsidR="007C25FE">
        <w:rPr>
          <w:rFonts w:ascii="Arial" w:hAnsi="Arial" w:cs="Arial"/>
          <w:bCs/>
          <w:lang w:val="is-IS"/>
        </w:rPr>
        <w:t xml:space="preserve"> orðræðu og kvenfyrirlitningu innan Íþrótta, rætt var um atvik sem átti sér stað í sumar</w:t>
      </w:r>
      <w:r w:rsidR="00E47C2A">
        <w:rPr>
          <w:rFonts w:ascii="Arial" w:hAnsi="Arial" w:cs="Arial"/>
          <w:bCs/>
          <w:lang w:val="is-IS"/>
        </w:rPr>
        <w:t xml:space="preserve"> sem nefnt var í erindinu</w:t>
      </w:r>
      <w:r w:rsidR="007C25FE">
        <w:rPr>
          <w:rFonts w:ascii="Arial" w:hAnsi="Arial" w:cs="Arial"/>
          <w:bCs/>
          <w:lang w:val="is-IS"/>
        </w:rPr>
        <w:t xml:space="preserve">, sem Knattspyrnudeildin fordæmdi strax og upp </w:t>
      </w:r>
      <w:proofErr w:type="spellStart"/>
      <w:r w:rsidR="007C25FE">
        <w:rPr>
          <w:rFonts w:ascii="Arial" w:hAnsi="Arial" w:cs="Arial"/>
          <w:bCs/>
          <w:lang w:val="is-IS"/>
        </w:rPr>
        <w:t>kom.Hafþór</w:t>
      </w:r>
      <w:proofErr w:type="spellEnd"/>
      <w:r w:rsidR="007C25FE">
        <w:rPr>
          <w:rFonts w:ascii="Arial" w:hAnsi="Arial" w:cs="Arial"/>
          <w:bCs/>
          <w:lang w:val="is-IS"/>
        </w:rPr>
        <w:t xml:space="preserve"> óskaði eftir umræðu um þessi mál og allir sammála um að þetta fer gegn öllum gildum Hattar sem Íþróttafélags, umræður um hvað við getum gert betur til að uppræta einhverja óviðeigandi orðræðu ef hún á sér stað. </w:t>
      </w:r>
      <w:r w:rsidR="007C25FE">
        <w:rPr>
          <w:rFonts w:ascii="Arial" w:hAnsi="Arial" w:cs="Arial"/>
          <w:bCs/>
          <w:lang w:val="is-IS"/>
        </w:rPr>
        <w:br/>
        <w:t>Vísað er á stefnur Hattar á heimasíðunni því til stuðnings.</w:t>
      </w:r>
      <w:r w:rsidR="007C25FE">
        <w:rPr>
          <w:rFonts w:ascii="Arial" w:hAnsi="Arial" w:cs="Arial"/>
          <w:bCs/>
          <w:lang w:val="is-IS"/>
        </w:rPr>
        <w:br/>
      </w:r>
      <w:r w:rsidR="00075061">
        <w:rPr>
          <w:rFonts w:ascii="Arial" w:hAnsi="Arial" w:cs="Arial"/>
          <w:bCs/>
          <w:lang w:val="is-IS"/>
        </w:rPr>
        <w:t>Hugmynd skotið fram um hvort hægt væri að sækja námskeið til fræðslu þessum atriðum tengt.</w:t>
      </w:r>
      <w:r w:rsidR="007C25FE">
        <w:rPr>
          <w:rFonts w:ascii="Arial" w:hAnsi="Arial" w:cs="Arial"/>
          <w:bCs/>
          <w:lang w:val="is-IS"/>
        </w:rPr>
        <w:br/>
      </w:r>
    </w:p>
    <w:p w14:paraId="3E6392BE" w14:textId="4B641AA5" w:rsidR="00D54772" w:rsidRPr="002843A2" w:rsidRDefault="002843A2" w:rsidP="00251FB3">
      <w:pPr>
        <w:pStyle w:val="Mlsgreinlista"/>
        <w:numPr>
          <w:ilvl w:val="0"/>
          <w:numId w:val="17"/>
        </w:numPr>
        <w:rPr>
          <w:rFonts w:ascii="Arial" w:hAnsi="Arial" w:cs="Arial"/>
          <w:b/>
          <w:lang w:val="is-IS"/>
        </w:rPr>
      </w:pPr>
      <w:r>
        <w:rPr>
          <w:rFonts w:ascii="Arial" w:hAnsi="Arial" w:cs="Arial"/>
          <w:bCs/>
          <w:lang w:val="is-IS"/>
        </w:rPr>
        <w:t>Allir innan aðalstjórnar eru sammála um að markmið verkefnisins og finnst rétt að halda áfram með verkefnið.</w:t>
      </w:r>
      <w:r w:rsidR="003A01B0">
        <w:rPr>
          <w:rFonts w:ascii="Arial" w:hAnsi="Arial" w:cs="Arial"/>
          <w:bCs/>
          <w:lang w:val="is-IS"/>
        </w:rPr>
        <w:t xml:space="preserve"> Góð umræða tekin um málið, ýmis mál sem þarf að leysa og útfæra til</w:t>
      </w:r>
      <w:r w:rsidR="001E4D62">
        <w:rPr>
          <w:rFonts w:ascii="Arial" w:hAnsi="Arial" w:cs="Arial"/>
          <w:bCs/>
          <w:lang w:val="is-IS"/>
        </w:rPr>
        <w:t xml:space="preserve"> </w:t>
      </w:r>
      <w:r w:rsidR="003A01B0">
        <w:rPr>
          <w:rFonts w:ascii="Arial" w:hAnsi="Arial" w:cs="Arial"/>
          <w:bCs/>
          <w:lang w:val="is-IS"/>
        </w:rPr>
        <w:t>að</w:t>
      </w:r>
      <w:r w:rsidR="001E4D62">
        <w:rPr>
          <w:rFonts w:ascii="Arial" w:hAnsi="Arial" w:cs="Arial"/>
          <w:bCs/>
          <w:lang w:val="is-IS"/>
        </w:rPr>
        <w:t xml:space="preserve"> verkefnið</w:t>
      </w:r>
      <w:r w:rsidR="003A01B0">
        <w:rPr>
          <w:rFonts w:ascii="Arial" w:hAnsi="Arial" w:cs="Arial"/>
          <w:bCs/>
          <w:lang w:val="is-IS"/>
        </w:rPr>
        <w:t xml:space="preserve"> get</w:t>
      </w:r>
      <w:r w:rsidR="001E4D62">
        <w:rPr>
          <w:rFonts w:ascii="Arial" w:hAnsi="Arial" w:cs="Arial"/>
          <w:bCs/>
          <w:lang w:val="is-IS"/>
        </w:rPr>
        <w:t>i</w:t>
      </w:r>
      <w:r w:rsidR="003A01B0">
        <w:rPr>
          <w:rFonts w:ascii="Arial" w:hAnsi="Arial" w:cs="Arial"/>
          <w:bCs/>
          <w:lang w:val="is-IS"/>
        </w:rPr>
        <w:t xml:space="preserve"> gengið sem best upp.</w:t>
      </w:r>
      <w:r>
        <w:rPr>
          <w:rFonts w:ascii="Arial" w:hAnsi="Arial" w:cs="Arial"/>
          <w:bCs/>
          <w:lang w:val="is-IS"/>
        </w:rPr>
        <w:t xml:space="preserve"> </w:t>
      </w:r>
      <w:r>
        <w:rPr>
          <w:rFonts w:ascii="Arial" w:hAnsi="Arial" w:cs="Arial"/>
          <w:bCs/>
          <w:lang w:val="is-IS"/>
        </w:rPr>
        <w:br/>
        <w:t xml:space="preserve">Kosning fór fram hjá Aðalstjórn um áframhald á verkefninu og að valið yrði í nefndir fyrir skipulag um útfærslu og hins vegar varðandi fjármál. Samþykkt samhljóða með handauppréttingu. </w:t>
      </w:r>
    </w:p>
    <w:p w14:paraId="12F01235" w14:textId="4F797ED2" w:rsidR="002843A2" w:rsidRPr="003B4B8C" w:rsidRDefault="00F95977" w:rsidP="00251FB3">
      <w:pPr>
        <w:pStyle w:val="Mlsgreinlista"/>
        <w:numPr>
          <w:ilvl w:val="0"/>
          <w:numId w:val="17"/>
        </w:numPr>
        <w:rPr>
          <w:rFonts w:ascii="Arial" w:hAnsi="Arial" w:cs="Arial"/>
          <w:b/>
          <w:lang w:val="is-IS"/>
        </w:rPr>
      </w:pPr>
      <w:r>
        <w:rPr>
          <w:rFonts w:ascii="Arial" w:hAnsi="Arial" w:cs="Arial"/>
          <w:bCs/>
          <w:lang w:val="is-IS"/>
        </w:rPr>
        <w:t xml:space="preserve">Rætt var um </w:t>
      </w:r>
      <w:r w:rsidR="00A01C23">
        <w:rPr>
          <w:rFonts w:ascii="Arial" w:hAnsi="Arial" w:cs="Arial"/>
          <w:bCs/>
          <w:lang w:val="is-IS"/>
        </w:rPr>
        <w:t>þátttöku</w:t>
      </w:r>
      <w:r>
        <w:rPr>
          <w:rFonts w:ascii="Arial" w:hAnsi="Arial" w:cs="Arial"/>
          <w:bCs/>
          <w:lang w:val="is-IS"/>
        </w:rPr>
        <w:t xml:space="preserve"> Sveitarfélagsins varðandi stuðning við fötluð börn innan Íþróttaæfinga og mögulegar útfærslur deilda fyrir iðke</w:t>
      </w:r>
      <w:r w:rsidR="00A01C23">
        <w:rPr>
          <w:rFonts w:ascii="Arial" w:hAnsi="Arial" w:cs="Arial"/>
          <w:bCs/>
          <w:lang w:val="is-IS"/>
        </w:rPr>
        <w:t>n</w:t>
      </w:r>
      <w:r>
        <w:rPr>
          <w:rFonts w:ascii="Arial" w:hAnsi="Arial" w:cs="Arial"/>
          <w:bCs/>
          <w:lang w:val="is-IS"/>
        </w:rPr>
        <w:t>dur með fatlanir</w:t>
      </w:r>
      <w:r w:rsidR="001E4D62">
        <w:rPr>
          <w:rFonts w:ascii="Arial" w:hAnsi="Arial" w:cs="Arial"/>
          <w:bCs/>
          <w:lang w:val="is-IS"/>
        </w:rPr>
        <w:t>.</w:t>
      </w:r>
      <w:r w:rsidR="001E4D62">
        <w:rPr>
          <w:rFonts w:ascii="Arial" w:hAnsi="Arial" w:cs="Arial"/>
          <w:bCs/>
          <w:lang w:val="is-IS"/>
        </w:rPr>
        <w:br/>
        <w:t>Körfuboltadeildin er að vinna að lausnum á æfingum fyrir iðkendur sem eiga við fatlanir, en ákaflega lítill stuðningur kemur inn í íþróttastarfið fyrir deildir til að takast á við þessar áskoranir. Rætt um að þarna þurfi að finna lausnir til að þetta verði ekki hamlandi fyrir iðkendur með fatlanir.</w:t>
      </w:r>
      <w:r>
        <w:rPr>
          <w:rFonts w:ascii="Arial" w:hAnsi="Arial" w:cs="Arial"/>
          <w:bCs/>
          <w:lang w:val="is-IS"/>
        </w:rPr>
        <w:t xml:space="preserve"> </w:t>
      </w:r>
      <w:r w:rsidR="00A01C23">
        <w:rPr>
          <w:rFonts w:ascii="Arial" w:hAnsi="Arial" w:cs="Arial"/>
          <w:bCs/>
          <w:lang w:val="is-IS"/>
        </w:rPr>
        <w:br/>
      </w:r>
      <w:r w:rsidR="003E112C">
        <w:rPr>
          <w:rFonts w:ascii="Arial" w:hAnsi="Arial" w:cs="Arial"/>
          <w:bCs/>
          <w:lang w:val="is-IS"/>
        </w:rPr>
        <w:br/>
      </w:r>
      <w:r w:rsidR="003A01B0">
        <w:rPr>
          <w:rFonts w:ascii="Arial" w:hAnsi="Arial" w:cs="Arial"/>
          <w:bCs/>
          <w:lang w:val="is-IS"/>
        </w:rPr>
        <w:t>Óttar spurði út í hug aðalstjórnar um að Hettan fengi smá upplyftingu að innan og búin væri til einhver aðstaða innan hennar sem nýta mætti fyrir þjálfara deilda</w:t>
      </w:r>
      <w:r w:rsidR="001E4D62">
        <w:rPr>
          <w:rFonts w:ascii="Arial" w:hAnsi="Arial" w:cs="Arial"/>
          <w:bCs/>
          <w:lang w:val="is-IS"/>
        </w:rPr>
        <w:t xml:space="preserve"> sem vinnuaðstaða</w:t>
      </w:r>
      <w:r w:rsidR="003A01B0">
        <w:rPr>
          <w:rFonts w:ascii="Arial" w:hAnsi="Arial" w:cs="Arial"/>
          <w:bCs/>
          <w:lang w:val="is-IS"/>
        </w:rPr>
        <w:t xml:space="preserve"> og sem samkomustaður fyrir Iðkendur. </w:t>
      </w:r>
      <w:r w:rsidR="003A01B0">
        <w:rPr>
          <w:rFonts w:ascii="Arial" w:hAnsi="Arial" w:cs="Arial"/>
          <w:bCs/>
          <w:lang w:val="is-IS"/>
        </w:rPr>
        <w:br/>
        <w:t xml:space="preserve">Aðalstjórn var sammála þeirri hugmynd og verður farið </w:t>
      </w:r>
      <w:r w:rsidR="001E4D62">
        <w:rPr>
          <w:rFonts w:ascii="Arial" w:hAnsi="Arial" w:cs="Arial"/>
          <w:bCs/>
          <w:lang w:val="is-IS"/>
        </w:rPr>
        <w:t xml:space="preserve">í að finna aðila sem myndi gefa aðalstjórn tillögu að útbótum þar. </w:t>
      </w:r>
    </w:p>
    <w:p w14:paraId="77E142CB" w14:textId="17CC5AC9" w:rsidR="003B4B8C" w:rsidRDefault="003B4B8C" w:rsidP="004F0040">
      <w:pPr>
        <w:rPr>
          <w:b/>
          <w:lang w:val="is-IS"/>
        </w:rPr>
      </w:pPr>
    </w:p>
    <w:p w14:paraId="296C11CB" w14:textId="2F2763B9" w:rsidR="003B4B8C" w:rsidRDefault="00075061" w:rsidP="004F0040">
      <w:pPr>
        <w:rPr>
          <w:b/>
          <w:lang w:val="is-IS"/>
        </w:rPr>
      </w:pPr>
      <w:r>
        <w:rPr>
          <w:b/>
          <w:lang w:val="is-IS"/>
        </w:rPr>
        <w:t xml:space="preserve">Fundi slitið 21:55 </w:t>
      </w:r>
    </w:p>
    <w:p w14:paraId="608BB82D" w14:textId="6007E432" w:rsidR="003B4B8C" w:rsidRDefault="00075061" w:rsidP="004F0040">
      <w:pPr>
        <w:rPr>
          <w:b/>
          <w:lang w:val="is-IS"/>
        </w:rPr>
      </w:pPr>
      <w:r>
        <w:rPr>
          <w:b/>
          <w:lang w:val="is-IS"/>
        </w:rPr>
        <w:t>Fundargerð ritaði</w:t>
      </w:r>
      <w:r w:rsidR="001E4D62">
        <w:rPr>
          <w:b/>
          <w:lang w:val="is-IS"/>
        </w:rPr>
        <w:t>:</w:t>
      </w:r>
    </w:p>
    <w:p w14:paraId="2A799F3B" w14:textId="704BAB17" w:rsidR="00075061" w:rsidRDefault="00075061" w:rsidP="004F0040">
      <w:pPr>
        <w:rPr>
          <w:b/>
          <w:lang w:val="is-IS"/>
        </w:rPr>
      </w:pPr>
      <w:r>
        <w:rPr>
          <w:b/>
          <w:lang w:val="is-IS"/>
        </w:rPr>
        <w:t>Erlingur H. Guðjónsson.</w:t>
      </w:r>
    </w:p>
    <w:p w14:paraId="7ACB5558" w14:textId="77777777" w:rsidR="003B4B8C" w:rsidRDefault="003B4B8C" w:rsidP="004F0040">
      <w:pPr>
        <w:rPr>
          <w:b/>
          <w:lang w:val="is-IS"/>
        </w:rPr>
      </w:pPr>
    </w:p>
    <w:p w14:paraId="274420AC" w14:textId="51C9F3BD" w:rsidR="004F0040" w:rsidRDefault="004F0040" w:rsidP="004F0040">
      <w:pPr>
        <w:rPr>
          <w:b/>
          <w:lang w:val="is-IS"/>
        </w:rPr>
      </w:pPr>
      <w:r>
        <w:rPr>
          <w:b/>
          <w:lang w:val="is-IS"/>
        </w:rPr>
        <w:t>Sign:</w:t>
      </w:r>
    </w:p>
    <w:p w14:paraId="4B988196" w14:textId="34B02EDC" w:rsidR="004F0040" w:rsidRDefault="004F0040" w:rsidP="004F0040">
      <w:pPr>
        <w:rPr>
          <w:b/>
          <w:lang w:val="is-IS"/>
        </w:rPr>
      </w:pPr>
    </w:p>
    <w:p w14:paraId="5686862D" w14:textId="71D7BBD7" w:rsidR="00464FB9" w:rsidRDefault="004F0040" w:rsidP="00464FB9">
      <w:pPr>
        <w:rPr>
          <w:b/>
          <w:lang w:val="is-IS"/>
        </w:rPr>
      </w:pPr>
      <w:r>
        <w:rPr>
          <w:b/>
          <w:lang w:val="is-IS"/>
        </w:rPr>
        <w:t>____________________________________________________</w:t>
      </w:r>
    </w:p>
    <w:p w14:paraId="1C1EF112" w14:textId="77777777" w:rsidR="007A5C2D" w:rsidRDefault="007A5C2D" w:rsidP="00464FB9">
      <w:pPr>
        <w:rPr>
          <w:b/>
          <w:lang w:val="is-IS"/>
        </w:rPr>
      </w:pPr>
    </w:p>
    <w:p w14:paraId="133E5D66" w14:textId="3727622C" w:rsidR="00464FB9" w:rsidRPr="00464FB9" w:rsidRDefault="00464FB9" w:rsidP="00464FB9">
      <w:pPr>
        <w:rPr>
          <w:lang w:val="is-IS"/>
        </w:rPr>
      </w:pPr>
    </w:p>
    <w:sectPr w:rsidR="00464FB9" w:rsidRPr="00464FB9" w:rsidSect="006E1FEB">
      <w:footerReference w:type="default" r:id="rId9"/>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27488" w14:textId="77777777" w:rsidR="00C10FFD" w:rsidRDefault="00C10FFD" w:rsidP="001A2EE1">
      <w:r>
        <w:separator/>
      </w:r>
    </w:p>
  </w:endnote>
  <w:endnote w:type="continuationSeparator" w:id="0">
    <w:p w14:paraId="6989471C" w14:textId="77777777" w:rsidR="00C10FFD" w:rsidRDefault="00C10FFD" w:rsidP="001A2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819455"/>
      <w:docPartObj>
        <w:docPartGallery w:val="Page Numbers (Bottom of Page)"/>
        <w:docPartUnique/>
      </w:docPartObj>
    </w:sdtPr>
    <w:sdtEndPr/>
    <w:sdtContent>
      <w:sdt>
        <w:sdtPr>
          <w:id w:val="565050477"/>
          <w:docPartObj>
            <w:docPartGallery w:val="Page Numbers (Top of Page)"/>
            <w:docPartUnique/>
          </w:docPartObj>
        </w:sdtPr>
        <w:sdtEndPr/>
        <w:sdtContent>
          <w:p w14:paraId="23EB62A8" w14:textId="5E57281A" w:rsidR="00340595" w:rsidRDefault="00340595">
            <w:pPr>
              <w:pStyle w:val="Suftur"/>
              <w:jc w:val="center"/>
            </w:pPr>
            <w:proofErr w:type="spellStart"/>
            <w:r>
              <w:t>Blaðsíða</w:t>
            </w:r>
            <w:proofErr w:type="spellEnd"/>
            <w:r>
              <w:t xml:space="preserve"> </w:t>
            </w:r>
            <w:r>
              <w:rPr>
                <w:b/>
              </w:rPr>
              <w:fldChar w:fldCharType="begin"/>
            </w:r>
            <w:r>
              <w:rPr>
                <w:b/>
              </w:rPr>
              <w:instrText xml:space="preserve"> PAGE </w:instrText>
            </w:r>
            <w:r>
              <w:rPr>
                <w:b/>
              </w:rPr>
              <w:fldChar w:fldCharType="separate"/>
            </w:r>
            <w:r w:rsidR="00423116">
              <w:rPr>
                <w:b/>
                <w:noProof/>
              </w:rPr>
              <w:t>2</w:t>
            </w:r>
            <w:r>
              <w:rPr>
                <w:b/>
              </w:rPr>
              <w:fldChar w:fldCharType="end"/>
            </w:r>
            <w:r>
              <w:t xml:space="preserve"> af </w:t>
            </w:r>
            <w:r>
              <w:rPr>
                <w:b/>
              </w:rPr>
              <w:fldChar w:fldCharType="begin"/>
            </w:r>
            <w:r>
              <w:rPr>
                <w:b/>
              </w:rPr>
              <w:instrText xml:space="preserve"> NUMPAGES  </w:instrText>
            </w:r>
            <w:r>
              <w:rPr>
                <w:b/>
              </w:rPr>
              <w:fldChar w:fldCharType="separate"/>
            </w:r>
            <w:r w:rsidR="00423116">
              <w:rPr>
                <w:b/>
                <w:noProof/>
              </w:rPr>
              <w:t>4</w:t>
            </w:r>
            <w:r>
              <w:rPr>
                <w:b/>
              </w:rPr>
              <w:fldChar w:fldCharType="end"/>
            </w:r>
          </w:p>
        </w:sdtContent>
      </w:sdt>
    </w:sdtContent>
  </w:sdt>
  <w:p w14:paraId="18347F61" w14:textId="77777777" w:rsidR="00340595" w:rsidRPr="001A2EE1" w:rsidRDefault="00340595">
    <w:pPr>
      <w:pStyle w:val="Suftur"/>
      <w:rPr>
        <w:lang w:val="is-I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441B5" w14:textId="77777777" w:rsidR="00C10FFD" w:rsidRDefault="00C10FFD" w:rsidP="001A2EE1">
      <w:r>
        <w:separator/>
      </w:r>
    </w:p>
  </w:footnote>
  <w:footnote w:type="continuationSeparator" w:id="0">
    <w:p w14:paraId="301D6374" w14:textId="77777777" w:rsidR="00C10FFD" w:rsidRDefault="00C10FFD" w:rsidP="001A2E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E710FB"/>
    <w:multiLevelType w:val="hybridMultilevel"/>
    <w:tmpl w:val="AF086108"/>
    <w:lvl w:ilvl="0" w:tplc="502AB7B8">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1" w15:restartNumberingAfterBreak="0">
    <w:nsid w:val="11F51C50"/>
    <w:multiLevelType w:val="hybridMultilevel"/>
    <w:tmpl w:val="84A89590"/>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2" w15:restartNumberingAfterBreak="0">
    <w:nsid w:val="148745AE"/>
    <w:multiLevelType w:val="hybridMultilevel"/>
    <w:tmpl w:val="4FAE4BAE"/>
    <w:lvl w:ilvl="0" w:tplc="DBAE365E">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2C398A"/>
    <w:multiLevelType w:val="hybridMultilevel"/>
    <w:tmpl w:val="EFA40C6C"/>
    <w:lvl w:ilvl="0" w:tplc="318661F8">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4" w15:restartNumberingAfterBreak="0">
    <w:nsid w:val="228F70FA"/>
    <w:multiLevelType w:val="hybridMultilevel"/>
    <w:tmpl w:val="28F6EEB2"/>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5" w15:restartNumberingAfterBreak="0">
    <w:nsid w:val="24923FAB"/>
    <w:multiLevelType w:val="hybridMultilevel"/>
    <w:tmpl w:val="660AF684"/>
    <w:lvl w:ilvl="0" w:tplc="3FFE738C">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6" w15:restartNumberingAfterBreak="0">
    <w:nsid w:val="2AFA76BD"/>
    <w:multiLevelType w:val="hybridMultilevel"/>
    <w:tmpl w:val="E55C94C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2DF01018"/>
    <w:multiLevelType w:val="hybridMultilevel"/>
    <w:tmpl w:val="5D40F59E"/>
    <w:lvl w:ilvl="0" w:tplc="7650399C">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8" w15:restartNumberingAfterBreak="0">
    <w:nsid w:val="30D066DD"/>
    <w:multiLevelType w:val="hybridMultilevel"/>
    <w:tmpl w:val="9FB46BEC"/>
    <w:lvl w:ilvl="0" w:tplc="406CBDD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2D15B9"/>
    <w:multiLevelType w:val="hybridMultilevel"/>
    <w:tmpl w:val="6108CBEA"/>
    <w:lvl w:ilvl="0" w:tplc="040F000F">
      <w:start w:val="1"/>
      <w:numFmt w:val="decimal"/>
      <w:lvlText w:val="%1."/>
      <w:lvlJc w:val="left"/>
      <w:pPr>
        <w:ind w:left="643"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0" w15:restartNumberingAfterBreak="0">
    <w:nsid w:val="41506528"/>
    <w:multiLevelType w:val="hybridMultilevel"/>
    <w:tmpl w:val="957AFD92"/>
    <w:lvl w:ilvl="0" w:tplc="90B86164">
      <w:numFmt w:val="bullet"/>
      <w:lvlText w:val="-"/>
      <w:lvlJc w:val="left"/>
      <w:pPr>
        <w:ind w:left="1440" w:hanging="360"/>
      </w:pPr>
      <w:rPr>
        <w:rFonts w:ascii="Times New Roman" w:eastAsia="Times New Roman" w:hAnsi="Times New Roman" w:cs="Times New Roman" w:hint="default"/>
      </w:rPr>
    </w:lvl>
    <w:lvl w:ilvl="1" w:tplc="040F0003" w:tentative="1">
      <w:start w:val="1"/>
      <w:numFmt w:val="bullet"/>
      <w:lvlText w:val="o"/>
      <w:lvlJc w:val="left"/>
      <w:pPr>
        <w:ind w:left="2160" w:hanging="360"/>
      </w:pPr>
      <w:rPr>
        <w:rFonts w:ascii="Courier New" w:hAnsi="Courier New" w:cs="Courier New" w:hint="default"/>
      </w:rPr>
    </w:lvl>
    <w:lvl w:ilvl="2" w:tplc="040F0005" w:tentative="1">
      <w:start w:val="1"/>
      <w:numFmt w:val="bullet"/>
      <w:lvlText w:val=""/>
      <w:lvlJc w:val="left"/>
      <w:pPr>
        <w:ind w:left="2880" w:hanging="360"/>
      </w:pPr>
      <w:rPr>
        <w:rFonts w:ascii="Wingdings" w:hAnsi="Wingdings" w:hint="default"/>
      </w:rPr>
    </w:lvl>
    <w:lvl w:ilvl="3" w:tplc="040F0001" w:tentative="1">
      <w:start w:val="1"/>
      <w:numFmt w:val="bullet"/>
      <w:lvlText w:val=""/>
      <w:lvlJc w:val="left"/>
      <w:pPr>
        <w:ind w:left="3600" w:hanging="360"/>
      </w:pPr>
      <w:rPr>
        <w:rFonts w:ascii="Symbol" w:hAnsi="Symbol" w:hint="default"/>
      </w:rPr>
    </w:lvl>
    <w:lvl w:ilvl="4" w:tplc="040F0003" w:tentative="1">
      <w:start w:val="1"/>
      <w:numFmt w:val="bullet"/>
      <w:lvlText w:val="o"/>
      <w:lvlJc w:val="left"/>
      <w:pPr>
        <w:ind w:left="4320" w:hanging="360"/>
      </w:pPr>
      <w:rPr>
        <w:rFonts w:ascii="Courier New" w:hAnsi="Courier New" w:cs="Courier New" w:hint="default"/>
      </w:rPr>
    </w:lvl>
    <w:lvl w:ilvl="5" w:tplc="040F0005" w:tentative="1">
      <w:start w:val="1"/>
      <w:numFmt w:val="bullet"/>
      <w:lvlText w:val=""/>
      <w:lvlJc w:val="left"/>
      <w:pPr>
        <w:ind w:left="5040" w:hanging="360"/>
      </w:pPr>
      <w:rPr>
        <w:rFonts w:ascii="Wingdings" w:hAnsi="Wingdings" w:hint="default"/>
      </w:rPr>
    </w:lvl>
    <w:lvl w:ilvl="6" w:tplc="040F0001" w:tentative="1">
      <w:start w:val="1"/>
      <w:numFmt w:val="bullet"/>
      <w:lvlText w:val=""/>
      <w:lvlJc w:val="left"/>
      <w:pPr>
        <w:ind w:left="5760" w:hanging="360"/>
      </w:pPr>
      <w:rPr>
        <w:rFonts w:ascii="Symbol" w:hAnsi="Symbol" w:hint="default"/>
      </w:rPr>
    </w:lvl>
    <w:lvl w:ilvl="7" w:tplc="040F0003" w:tentative="1">
      <w:start w:val="1"/>
      <w:numFmt w:val="bullet"/>
      <w:lvlText w:val="o"/>
      <w:lvlJc w:val="left"/>
      <w:pPr>
        <w:ind w:left="6480" w:hanging="360"/>
      </w:pPr>
      <w:rPr>
        <w:rFonts w:ascii="Courier New" w:hAnsi="Courier New" w:cs="Courier New" w:hint="default"/>
      </w:rPr>
    </w:lvl>
    <w:lvl w:ilvl="8" w:tplc="040F0005" w:tentative="1">
      <w:start w:val="1"/>
      <w:numFmt w:val="bullet"/>
      <w:lvlText w:val=""/>
      <w:lvlJc w:val="left"/>
      <w:pPr>
        <w:ind w:left="7200" w:hanging="360"/>
      </w:pPr>
      <w:rPr>
        <w:rFonts w:ascii="Wingdings" w:hAnsi="Wingdings" w:hint="default"/>
      </w:rPr>
    </w:lvl>
  </w:abstractNum>
  <w:abstractNum w:abstractNumId="11" w15:restartNumberingAfterBreak="0">
    <w:nsid w:val="52F37E63"/>
    <w:multiLevelType w:val="hybridMultilevel"/>
    <w:tmpl w:val="FB92CB7C"/>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2" w15:restartNumberingAfterBreak="0">
    <w:nsid w:val="54EE6E70"/>
    <w:multiLevelType w:val="hybridMultilevel"/>
    <w:tmpl w:val="D6C49BE0"/>
    <w:lvl w:ilvl="0" w:tplc="52BED802">
      <w:start w:val="1"/>
      <w:numFmt w:val="decimal"/>
      <w:lvlText w:val="%1."/>
      <w:lvlJc w:val="left"/>
      <w:pPr>
        <w:ind w:left="720" w:hanging="360"/>
      </w:pPr>
      <w:rPr>
        <w:rFonts w:hint="default"/>
        <w:b/>
        <w:bCs w:val="0"/>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3" w15:restartNumberingAfterBreak="0">
    <w:nsid w:val="583523C6"/>
    <w:multiLevelType w:val="hybridMultilevel"/>
    <w:tmpl w:val="5248E7CA"/>
    <w:lvl w:ilvl="0" w:tplc="00BC658E">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14" w15:restartNumberingAfterBreak="0">
    <w:nsid w:val="710C3A06"/>
    <w:multiLevelType w:val="hybridMultilevel"/>
    <w:tmpl w:val="DE7AA90A"/>
    <w:lvl w:ilvl="0" w:tplc="DB4EF5F2">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15" w15:restartNumberingAfterBreak="0">
    <w:nsid w:val="726A216B"/>
    <w:multiLevelType w:val="hybridMultilevel"/>
    <w:tmpl w:val="C0FE87F6"/>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6" w15:restartNumberingAfterBreak="0">
    <w:nsid w:val="7DF03346"/>
    <w:multiLevelType w:val="hybridMultilevel"/>
    <w:tmpl w:val="1C8A6262"/>
    <w:lvl w:ilvl="0" w:tplc="CAA6F484">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num w:numId="1" w16cid:durableId="258103543">
    <w:abstractNumId w:val="2"/>
  </w:num>
  <w:num w:numId="2" w16cid:durableId="848645369">
    <w:abstractNumId w:val="8"/>
  </w:num>
  <w:num w:numId="3" w16cid:durableId="297347815">
    <w:abstractNumId w:val="14"/>
  </w:num>
  <w:num w:numId="4" w16cid:durableId="793642138">
    <w:abstractNumId w:val="13"/>
  </w:num>
  <w:num w:numId="5" w16cid:durableId="586505158">
    <w:abstractNumId w:val="6"/>
  </w:num>
  <w:num w:numId="6" w16cid:durableId="808788858">
    <w:abstractNumId w:val="11"/>
  </w:num>
  <w:num w:numId="7" w16cid:durableId="1631664768">
    <w:abstractNumId w:val="10"/>
  </w:num>
  <w:num w:numId="8" w16cid:durableId="507451698">
    <w:abstractNumId w:val="1"/>
  </w:num>
  <w:num w:numId="9" w16cid:durableId="1742867974">
    <w:abstractNumId w:val="0"/>
  </w:num>
  <w:num w:numId="10" w16cid:durableId="791900675">
    <w:abstractNumId w:val="4"/>
  </w:num>
  <w:num w:numId="11" w16cid:durableId="1967736841">
    <w:abstractNumId w:val="12"/>
  </w:num>
  <w:num w:numId="12" w16cid:durableId="1045830389">
    <w:abstractNumId w:val="15"/>
  </w:num>
  <w:num w:numId="13" w16cid:durableId="655303678">
    <w:abstractNumId w:val="16"/>
  </w:num>
  <w:num w:numId="14" w16cid:durableId="1025135643">
    <w:abstractNumId w:val="9"/>
  </w:num>
  <w:num w:numId="15" w16cid:durableId="126239171">
    <w:abstractNumId w:val="7"/>
  </w:num>
  <w:num w:numId="16" w16cid:durableId="976109529">
    <w:abstractNumId w:val="3"/>
  </w:num>
  <w:num w:numId="17" w16cid:durableId="8189586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4711"/>
    <w:rsid w:val="0001158E"/>
    <w:rsid w:val="0002117C"/>
    <w:rsid w:val="00026ED5"/>
    <w:rsid w:val="00031BCC"/>
    <w:rsid w:val="00040901"/>
    <w:rsid w:val="00043C7F"/>
    <w:rsid w:val="00045F1A"/>
    <w:rsid w:val="00046AE7"/>
    <w:rsid w:val="00050596"/>
    <w:rsid w:val="0005312E"/>
    <w:rsid w:val="00061ACC"/>
    <w:rsid w:val="00073117"/>
    <w:rsid w:val="00075061"/>
    <w:rsid w:val="00084E6D"/>
    <w:rsid w:val="00086E2A"/>
    <w:rsid w:val="00091F53"/>
    <w:rsid w:val="000920EC"/>
    <w:rsid w:val="000A0D09"/>
    <w:rsid w:val="000A153F"/>
    <w:rsid w:val="000A416D"/>
    <w:rsid w:val="000B6001"/>
    <w:rsid w:val="000C5D0B"/>
    <w:rsid w:val="000D01AC"/>
    <w:rsid w:val="000D2B6F"/>
    <w:rsid w:val="000D6A77"/>
    <w:rsid w:val="000E27FA"/>
    <w:rsid w:val="000E7DEA"/>
    <w:rsid w:val="000F05DF"/>
    <w:rsid w:val="000F0CD9"/>
    <w:rsid w:val="000F0EBB"/>
    <w:rsid w:val="00100685"/>
    <w:rsid w:val="001020C7"/>
    <w:rsid w:val="00102B18"/>
    <w:rsid w:val="0010465C"/>
    <w:rsid w:val="00107571"/>
    <w:rsid w:val="00123281"/>
    <w:rsid w:val="00125456"/>
    <w:rsid w:val="001268DD"/>
    <w:rsid w:val="001323E7"/>
    <w:rsid w:val="0013256E"/>
    <w:rsid w:val="00134074"/>
    <w:rsid w:val="0013561C"/>
    <w:rsid w:val="00153EEA"/>
    <w:rsid w:val="00160E9B"/>
    <w:rsid w:val="00174182"/>
    <w:rsid w:val="00175381"/>
    <w:rsid w:val="001757B8"/>
    <w:rsid w:val="00176986"/>
    <w:rsid w:val="001862F2"/>
    <w:rsid w:val="00191B9A"/>
    <w:rsid w:val="0019757A"/>
    <w:rsid w:val="001A2EE1"/>
    <w:rsid w:val="001A5B11"/>
    <w:rsid w:val="001B243B"/>
    <w:rsid w:val="001B5A3C"/>
    <w:rsid w:val="001C584B"/>
    <w:rsid w:val="001C61AC"/>
    <w:rsid w:val="001D1AF1"/>
    <w:rsid w:val="001E4D62"/>
    <w:rsid w:val="001E637C"/>
    <w:rsid w:val="00221766"/>
    <w:rsid w:val="00230CAA"/>
    <w:rsid w:val="00240D25"/>
    <w:rsid w:val="00242BDE"/>
    <w:rsid w:val="00246F1A"/>
    <w:rsid w:val="00251FB3"/>
    <w:rsid w:val="002630A5"/>
    <w:rsid w:val="00266530"/>
    <w:rsid w:val="00267563"/>
    <w:rsid w:val="00280709"/>
    <w:rsid w:val="002843A2"/>
    <w:rsid w:val="00285DD4"/>
    <w:rsid w:val="002967BC"/>
    <w:rsid w:val="002B0C81"/>
    <w:rsid w:val="002B3B2E"/>
    <w:rsid w:val="002B51BC"/>
    <w:rsid w:val="002B56C3"/>
    <w:rsid w:val="002C0351"/>
    <w:rsid w:val="002C0572"/>
    <w:rsid w:val="002C7B44"/>
    <w:rsid w:val="002E0C17"/>
    <w:rsid w:val="002E4229"/>
    <w:rsid w:val="002E4920"/>
    <w:rsid w:val="002E5C33"/>
    <w:rsid w:val="002F4E2D"/>
    <w:rsid w:val="002F7311"/>
    <w:rsid w:val="00301F91"/>
    <w:rsid w:val="00304400"/>
    <w:rsid w:val="003138AE"/>
    <w:rsid w:val="003317C5"/>
    <w:rsid w:val="00340595"/>
    <w:rsid w:val="00366B33"/>
    <w:rsid w:val="00372287"/>
    <w:rsid w:val="00382C55"/>
    <w:rsid w:val="003929FD"/>
    <w:rsid w:val="00394FEC"/>
    <w:rsid w:val="003A01B0"/>
    <w:rsid w:val="003A2A4B"/>
    <w:rsid w:val="003B29D0"/>
    <w:rsid w:val="003B4B8C"/>
    <w:rsid w:val="003B4FBD"/>
    <w:rsid w:val="003D622A"/>
    <w:rsid w:val="003E112C"/>
    <w:rsid w:val="003E6F2A"/>
    <w:rsid w:val="00405100"/>
    <w:rsid w:val="00415A49"/>
    <w:rsid w:val="00423116"/>
    <w:rsid w:val="004348DA"/>
    <w:rsid w:val="00453C51"/>
    <w:rsid w:val="00454741"/>
    <w:rsid w:val="00464FB9"/>
    <w:rsid w:val="0046744F"/>
    <w:rsid w:val="00474F7D"/>
    <w:rsid w:val="00475EA0"/>
    <w:rsid w:val="00483097"/>
    <w:rsid w:val="00485AAF"/>
    <w:rsid w:val="00490E9E"/>
    <w:rsid w:val="00490F1D"/>
    <w:rsid w:val="00491249"/>
    <w:rsid w:val="00495B8F"/>
    <w:rsid w:val="004A0A69"/>
    <w:rsid w:val="004B45E2"/>
    <w:rsid w:val="004C3306"/>
    <w:rsid w:val="004C742A"/>
    <w:rsid w:val="004D0424"/>
    <w:rsid w:val="004D6D9D"/>
    <w:rsid w:val="004E2B94"/>
    <w:rsid w:val="004E71EA"/>
    <w:rsid w:val="004F0040"/>
    <w:rsid w:val="004F35A5"/>
    <w:rsid w:val="005037F2"/>
    <w:rsid w:val="00505FA4"/>
    <w:rsid w:val="005144AC"/>
    <w:rsid w:val="00535C71"/>
    <w:rsid w:val="005501EF"/>
    <w:rsid w:val="00570539"/>
    <w:rsid w:val="0057690E"/>
    <w:rsid w:val="00577C05"/>
    <w:rsid w:val="00585DB3"/>
    <w:rsid w:val="00590670"/>
    <w:rsid w:val="00594B9E"/>
    <w:rsid w:val="005964FF"/>
    <w:rsid w:val="005A1B8D"/>
    <w:rsid w:val="005A2880"/>
    <w:rsid w:val="005A4E9A"/>
    <w:rsid w:val="005A6A52"/>
    <w:rsid w:val="005B130D"/>
    <w:rsid w:val="005C0B35"/>
    <w:rsid w:val="005C47DA"/>
    <w:rsid w:val="005D4064"/>
    <w:rsid w:val="005D4498"/>
    <w:rsid w:val="005F5DCC"/>
    <w:rsid w:val="00620913"/>
    <w:rsid w:val="00620D3D"/>
    <w:rsid w:val="00622C99"/>
    <w:rsid w:val="006272DC"/>
    <w:rsid w:val="0064032B"/>
    <w:rsid w:val="006423D5"/>
    <w:rsid w:val="006462EA"/>
    <w:rsid w:val="00646653"/>
    <w:rsid w:val="00650864"/>
    <w:rsid w:val="00655EB7"/>
    <w:rsid w:val="0067742C"/>
    <w:rsid w:val="00677490"/>
    <w:rsid w:val="0069313F"/>
    <w:rsid w:val="006A1BE8"/>
    <w:rsid w:val="006A2F2D"/>
    <w:rsid w:val="006B015E"/>
    <w:rsid w:val="006B0A12"/>
    <w:rsid w:val="006B4BD1"/>
    <w:rsid w:val="006B5CF2"/>
    <w:rsid w:val="006C247A"/>
    <w:rsid w:val="006C3590"/>
    <w:rsid w:val="006C58D0"/>
    <w:rsid w:val="006C77C6"/>
    <w:rsid w:val="006D4C62"/>
    <w:rsid w:val="006E1FEB"/>
    <w:rsid w:val="006E2A31"/>
    <w:rsid w:val="006F32CA"/>
    <w:rsid w:val="006F6DF1"/>
    <w:rsid w:val="0070151E"/>
    <w:rsid w:val="007117BC"/>
    <w:rsid w:val="0071378E"/>
    <w:rsid w:val="00717000"/>
    <w:rsid w:val="00744C52"/>
    <w:rsid w:val="00747C53"/>
    <w:rsid w:val="0075656D"/>
    <w:rsid w:val="00756D76"/>
    <w:rsid w:val="00760CB5"/>
    <w:rsid w:val="00771EA6"/>
    <w:rsid w:val="007736A9"/>
    <w:rsid w:val="00781E52"/>
    <w:rsid w:val="00794FBE"/>
    <w:rsid w:val="00795860"/>
    <w:rsid w:val="007A5C2D"/>
    <w:rsid w:val="007C25FE"/>
    <w:rsid w:val="007C53E0"/>
    <w:rsid w:val="007D1B9D"/>
    <w:rsid w:val="007E70A5"/>
    <w:rsid w:val="007E787A"/>
    <w:rsid w:val="00810022"/>
    <w:rsid w:val="0081061C"/>
    <w:rsid w:val="0082155A"/>
    <w:rsid w:val="00822D3C"/>
    <w:rsid w:val="00832B35"/>
    <w:rsid w:val="00833980"/>
    <w:rsid w:val="00841F91"/>
    <w:rsid w:val="0084350B"/>
    <w:rsid w:val="00855552"/>
    <w:rsid w:val="00856BF2"/>
    <w:rsid w:val="00861AEA"/>
    <w:rsid w:val="00862C71"/>
    <w:rsid w:val="00866E63"/>
    <w:rsid w:val="008735FC"/>
    <w:rsid w:val="00876662"/>
    <w:rsid w:val="00877A75"/>
    <w:rsid w:val="0088210B"/>
    <w:rsid w:val="00891A47"/>
    <w:rsid w:val="008933B1"/>
    <w:rsid w:val="008947E1"/>
    <w:rsid w:val="008A11B9"/>
    <w:rsid w:val="008B25CE"/>
    <w:rsid w:val="008C2467"/>
    <w:rsid w:val="008C2F2C"/>
    <w:rsid w:val="008C40BA"/>
    <w:rsid w:val="008F0208"/>
    <w:rsid w:val="008F030A"/>
    <w:rsid w:val="008F0662"/>
    <w:rsid w:val="008F35B3"/>
    <w:rsid w:val="008F6415"/>
    <w:rsid w:val="00904D49"/>
    <w:rsid w:val="00905CBE"/>
    <w:rsid w:val="00910E1C"/>
    <w:rsid w:val="009150EA"/>
    <w:rsid w:val="00917EB7"/>
    <w:rsid w:val="009250AA"/>
    <w:rsid w:val="00925F12"/>
    <w:rsid w:val="00931F7B"/>
    <w:rsid w:val="00936939"/>
    <w:rsid w:val="00956F94"/>
    <w:rsid w:val="00957B8D"/>
    <w:rsid w:val="00957E30"/>
    <w:rsid w:val="009729C5"/>
    <w:rsid w:val="009744F0"/>
    <w:rsid w:val="00976F6C"/>
    <w:rsid w:val="009870EC"/>
    <w:rsid w:val="00990209"/>
    <w:rsid w:val="00991B21"/>
    <w:rsid w:val="009C3538"/>
    <w:rsid w:val="009C514D"/>
    <w:rsid w:val="009E164D"/>
    <w:rsid w:val="009E73F7"/>
    <w:rsid w:val="009F290A"/>
    <w:rsid w:val="00A00E8E"/>
    <w:rsid w:val="00A01C23"/>
    <w:rsid w:val="00A14049"/>
    <w:rsid w:val="00A17710"/>
    <w:rsid w:val="00A21E4F"/>
    <w:rsid w:val="00A23AC3"/>
    <w:rsid w:val="00A26655"/>
    <w:rsid w:val="00A27C11"/>
    <w:rsid w:val="00A30A63"/>
    <w:rsid w:val="00A30C9D"/>
    <w:rsid w:val="00A324A7"/>
    <w:rsid w:val="00A43E55"/>
    <w:rsid w:val="00A73E33"/>
    <w:rsid w:val="00A7626F"/>
    <w:rsid w:val="00A8058D"/>
    <w:rsid w:val="00A85EC2"/>
    <w:rsid w:val="00A87452"/>
    <w:rsid w:val="00A87597"/>
    <w:rsid w:val="00A90E71"/>
    <w:rsid w:val="00AA6F0F"/>
    <w:rsid w:val="00AC67E3"/>
    <w:rsid w:val="00AD3467"/>
    <w:rsid w:val="00AD5531"/>
    <w:rsid w:val="00AD5BCA"/>
    <w:rsid w:val="00AF47BE"/>
    <w:rsid w:val="00B0385A"/>
    <w:rsid w:val="00B04DF1"/>
    <w:rsid w:val="00B17501"/>
    <w:rsid w:val="00B31868"/>
    <w:rsid w:val="00B328E9"/>
    <w:rsid w:val="00B40701"/>
    <w:rsid w:val="00B51C4D"/>
    <w:rsid w:val="00B51D05"/>
    <w:rsid w:val="00B62E95"/>
    <w:rsid w:val="00B67260"/>
    <w:rsid w:val="00B73B44"/>
    <w:rsid w:val="00B83F13"/>
    <w:rsid w:val="00B852A3"/>
    <w:rsid w:val="00B96E08"/>
    <w:rsid w:val="00B97A96"/>
    <w:rsid w:val="00BA4711"/>
    <w:rsid w:val="00BB0494"/>
    <w:rsid w:val="00BB4D74"/>
    <w:rsid w:val="00BC1395"/>
    <w:rsid w:val="00BE50FA"/>
    <w:rsid w:val="00BE729D"/>
    <w:rsid w:val="00C00DCE"/>
    <w:rsid w:val="00C00E2A"/>
    <w:rsid w:val="00C060A4"/>
    <w:rsid w:val="00C10FFD"/>
    <w:rsid w:val="00C32A1A"/>
    <w:rsid w:val="00C40FA4"/>
    <w:rsid w:val="00C431A9"/>
    <w:rsid w:val="00C442C8"/>
    <w:rsid w:val="00C541CB"/>
    <w:rsid w:val="00C86ADA"/>
    <w:rsid w:val="00CA269C"/>
    <w:rsid w:val="00CB6A6D"/>
    <w:rsid w:val="00CC7AA1"/>
    <w:rsid w:val="00CD1CD5"/>
    <w:rsid w:val="00CD5853"/>
    <w:rsid w:val="00CE6030"/>
    <w:rsid w:val="00CE694F"/>
    <w:rsid w:val="00CE6ABF"/>
    <w:rsid w:val="00CF0A7D"/>
    <w:rsid w:val="00CF3DE8"/>
    <w:rsid w:val="00D11410"/>
    <w:rsid w:val="00D12A3B"/>
    <w:rsid w:val="00D15E7E"/>
    <w:rsid w:val="00D2410C"/>
    <w:rsid w:val="00D276C4"/>
    <w:rsid w:val="00D32938"/>
    <w:rsid w:val="00D448E4"/>
    <w:rsid w:val="00D467BE"/>
    <w:rsid w:val="00D5212F"/>
    <w:rsid w:val="00D54772"/>
    <w:rsid w:val="00D60FA0"/>
    <w:rsid w:val="00D6267C"/>
    <w:rsid w:val="00D72CBC"/>
    <w:rsid w:val="00D76683"/>
    <w:rsid w:val="00D774BF"/>
    <w:rsid w:val="00D869D2"/>
    <w:rsid w:val="00DA08F3"/>
    <w:rsid w:val="00DA3E6C"/>
    <w:rsid w:val="00DB0641"/>
    <w:rsid w:val="00DB4BAE"/>
    <w:rsid w:val="00DD17AB"/>
    <w:rsid w:val="00DD6B27"/>
    <w:rsid w:val="00DE3A39"/>
    <w:rsid w:val="00DF3ED4"/>
    <w:rsid w:val="00E11A48"/>
    <w:rsid w:val="00E22E11"/>
    <w:rsid w:val="00E244C1"/>
    <w:rsid w:val="00E2701E"/>
    <w:rsid w:val="00E30C5E"/>
    <w:rsid w:val="00E310F4"/>
    <w:rsid w:val="00E436A5"/>
    <w:rsid w:val="00E47C2A"/>
    <w:rsid w:val="00E51780"/>
    <w:rsid w:val="00E51F46"/>
    <w:rsid w:val="00E54019"/>
    <w:rsid w:val="00E62285"/>
    <w:rsid w:val="00E80A61"/>
    <w:rsid w:val="00E820A7"/>
    <w:rsid w:val="00E85AF8"/>
    <w:rsid w:val="00E930B2"/>
    <w:rsid w:val="00EA6741"/>
    <w:rsid w:val="00EB0A60"/>
    <w:rsid w:val="00EB3574"/>
    <w:rsid w:val="00EB50CB"/>
    <w:rsid w:val="00EB71B3"/>
    <w:rsid w:val="00EC2DFD"/>
    <w:rsid w:val="00ED11D2"/>
    <w:rsid w:val="00ED6CD7"/>
    <w:rsid w:val="00EE0152"/>
    <w:rsid w:val="00EF2357"/>
    <w:rsid w:val="00EF27D5"/>
    <w:rsid w:val="00F07943"/>
    <w:rsid w:val="00F16A06"/>
    <w:rsid w:val="00F2409F"/>
    <w:rsid w:val="00F440F3"/>
    <w:rsid w:val="00F462E9"/>
    <w:rsid w:val="00F531D5"/>
    <w:rsid w:val="00F62631"/>
    <w:rsid w:val="00F62EB8"/>
    <w:rsid w:val="00F66826"/>
    <w:rsid w:val="00F67E0C"/>
    <w:rsid w:val="00F70E64"/>
    <w:rsid w:val="00F71121"/>
    <w:rsid w:val="00F95977"/>
    <w:rsid w:val="00FA0899"/>
    <w:rsid w:val="00FB1B12"/>
    <w:rsid w:val="00FB6860"/>
    <w:rsid w:val="00FD2F4D"/>
    <w:rsid w:val="00FE1C20"/>
    <w:rsid w:val="00FE5514"/>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59015C"/>
  <w15:docId w15:val="{DD6DDEDE-B30A-4C0D-A073-A07BC19B9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Venjulegur">
    <w:name w:val="Normal"/>
    <w:qFormat/>
    <w:rsid w:val="00BA4711"/>
    <w:pPr>
      <w:spacing w:after="0" w:line="240" w:lineRule="auto"/>
    </w:pPr>
    <w:rPr>
      <w:rFonts w:ascii="Times New Roman" w:eastAsia="Times New Roman" w:hAnsi="Times New Roman" w:cs="Times New Roman"/>
      <w:sz w:val="24"/>
      <w:szCs w:val="24"/>
    </w:rPr>
  </w:style>
  <w:style w:type="character" w:default="1" w:styleId="Sjlfgefinleturgermlsgreinar">
    <w:name w:val="Default Paragraph Font"/>
    <w:uiPriority w:val="1"/>
    <w:semiHidden/>
    <w:unhideWhenUsed/>
  </w:style>
  <w:style w:type="table" w:default="1" w:styleId="Tafla-venjuleg">
    <w:name w:val="Normal Table"/>
    <w:uiPriority w:val="99"/>
    <w:semiHidden/>
    <w:unhideWhenUsed/>
    <w:tblPr>
      <w:tblInd w:w="0" w:type="dxa"/>
      <w:tblCellMar>
        <w:top w:w="0" w:type="dxa"/>
        <w:left w:w="108" w:type="dxa"/>
        <w:bottom w:w="0" w:type="dxa"/>
        <w:right w:w="108" w:type="dxa"/>
      </w:tblCellMar>
    </w:tblPr>
  </w:style>
  <w:style w:type="numbering" w:default="1" w:styleId="Enginnlisti">
    <w:name w:val="No List"/>
    <w:uiPriority w:val="99"/>
    <w:semiHidden/>
    <w:unhideWhenUsed/>
  </w:style>
  <w:style w:type="paragraph" w:styleId="Mlsgreinlista">
    <w:name w:val="List Paragraph"/>
    <w:basedOn w:val="Venjulegur"/>
    <w:uiPriority w:val="34"/>
    <w:qFormat/>
    <w:rsid w:val="00BA4711"/>
    <w:pPr>
      <w:ind w:left="720"/>
      <w:contextualSpacing/>
    </w:pPr>
  </w:style>
  <w:style w:type="paragraph" w:styleId="Suhaus">
    <w:name w:val="header"/>
    <w:basedOn w:val="Venjulegur"/>
    <w:link w:val="SuhausStaf"/>
    <w:uiPriority w:val="99"/>
    <w:semiHidden/>
    <w:unhideWhenUsed/>
    <w:rsid w:val="001A2EE1"/>
    <w:pPr>
      <w:tabs>
        <w:tab w:val="center" w:pos="4536"/>
        <w:tab w:val="right" w:pos="9072"/>
      </w:tabs>
    </w:pPr>
  </w:style>
  <w:style w:type="character" w:customStyle="1" w:styleId="SuhausStaf">
    <w:name w:val="Síðuhaus Staf"/>
    <w:basedOn w:val="Sjlfgefinleturgermlsgreinar"/>
    <w:link w:val="Suhaus"/>
    <w:uiPriority w:val="99"/>
    <w:semiHidden/>
    <w:rsid w:val="001A2EE1"/>
    <w:rPr>
      <w:rFonts w:ascii="Times New Roman" w:eastAsia="Times New Roman" w:hAnsi="Times New Roman" w:cs="Times New Roman"/>
      <w:sz w:val="24"/>
      <w:szCs w:val="24"/>
    </w:rPr>
  </w:style>
  <w:style w:type="paragraph" w:styleId="Suftur">
    <w:name w:val="footer"/>
    <w:basedOn w:val="Venjulegur"/>
    <w:link w:val="SufturStaf"/>
    <w:uiPriority w:val="99"/>
    <w:unhideWhenUsed/>
    <w:rsid w:val="001A2EE1"/>
    <w:pPr>
      <w:tabs>
        <w:tab w:val="center" w:pos="4536"/>
        <w:tab w:val="right" w:pos="9072"/>
      </w:tabs>
    </w:pPr>
  </w:style>
  <w:style w:type="character" w:customStyle="1" w:styleId="SufturStaf">
    <w:name w:val="Síðufótur Staf"/>
    <w:basedOn w:val="Sjlfgefinleturgermlsgreinar"/>
    <w:link w:val="Suftur"/>
    <w:uiPriority w:val="99"/>
    <w:rsid w:val="001A2EE1"/>
    <w:rPr>
      <w:rFonts w:ascii="Times New Roman" w:eastAsia="Times New Roman" w:hAnsi="Times New Roman" w:cs="Times New Roman"/>
      <w:sz w:val="24"/>
      <w:szCs w:val="24"/>
    </w:rPr>
  </w:style>
  <w:style w:type="character" w:styleId="Tilvsunathugasemd">
    <w:name w:val="annotation reference"/>
    <w:basedOn w:val="Sjlfgefinleturgermlsgreinar"/>
    <w:uiPriority w:val="99"/>
    <w:semiHidden/>
    <w:unhideWhenUsed/>
    <w:rsid w:val="00905CBE"/>
    <w:rPr>
      <w:sz w:val="16"/>
      <w:szCs w:val="16"/>
    </w:rPr>
  </w:style>
  <w:style w:type="paragraph" w:styleId="Textiathugasemdar">
    <w:name w:val="annotation text"/>
    <w:basedOn w:val="Venjulegur"/>
    <w:link w:val="TextiathugasemdarStaf"/>
    <w:uiPriority w:val="99"/>
    <w:semiHidden/>
    <w:unhideWhenUsed/>
    <w:rsid w:val="00905CBE"/>
    <w:rPr>
      <w:sz w:val="20"/>
      <w:szCs w:val="20"/>
    </w:rPr>
  </w:style>
  <w:style w:type="character" w:customStyle="1" w:styleId="TextiathugasemdarStaf">
    <w:name w:val="Texti athugasemdar Staf"/>
    <w:basedOn w:val="Sjlfgefinleturgermlsgreinar"/>
    <w:link w:val="Textiathugasemdar"/>
    <w:uiPriority w:val="99"/>
    <w:semiHidden/>
    <w:rsid w:val="00905CBE"/>
    <w:rPr>
      <w:rFonts w:ascii="Times New Roman" w:eastAsia="Times New Roman" w:hAnsi="Times New Roman" w:cs="Times New Roman"/>
      <w:sz w:val="20"/>
      <w:szCs w:val="20"/>
    </w:rPr>
  </w:style>
  <w:style w:type="paragraph" w:styleId="Efniathugasemdar">
    <w:name w:val="annotation subject"/>
    <w:basedOn w:val="Textiathugasemdar"/>
    <w:next w:val="Textiathugasemdar"/>
    <w:link w:val="EfniathugasemdarStaf"/>
    <w:uiPriority w:val="99"/>
    <w:semiHidden/>
    <w:unhideWhenUsed/>
    <w:rsid w:val="00905CBE"/>
    <w:rPr>
      <w:b/>
      <w:bCs/>
    </w:rPr>
  </w:style>
  <w:style w:type="character" w:customStyle="1" w:styleId="EfniathugasemdarStaf">
    <w:name w:val="Efni athugasemdar Staf"/>
    <w:basedOn w:val="TextiathugasemdarStaf"/>
    <w:link w:val="Efniathugasemdar"/>
    <w:uiPriority w:val="99"/>
    <w:semiHidden/>
    <w:rsid w:val="00905CBE"/>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6226017">
      <w:bodyDiv w:val="1"/>
      <w:marLeft w:val="0"/>
      <w:marRight w:val="0"/>
      <w:marTop w:val="0"/>
      <w:marBottom w:val="0"/>
      <w:divBdr>
        <w:top w:val="none" w:sz="0" w:space="0" w:color="auto"/>
        <w:left w:val="none" w:sz="0" w:space="0" w:color="auto"/>
        <w:bottom w:val="none" w:sz="0" w:space="0" w:color="auto"/>
        <w:right w:val="none" w:sz="0" w:space="0" w:color="auto"/>
      </w:divBdr>
      <w:divsChild>
        <w:div w:id="1142506526">
          <w:marLeft w:val="0"/>
          <w:marRight w:val="0"/>
          <w:marTop w:val="0"/>
          <w:marBottom w:val="0"/>
          <w:divBdr>
            <w:top w:val="none" w:sz="0" w:space="0" w:color="auto"/>
            <w:left w:val="none" w:sz="0" w:space="0" w:color="auto"/>
            <w:bottom w:val="none" w:sz="0" w:space="0" w:color="auto"/>
            <w:right w:val="none" w:sz="0" w:space="0" w:color="auto"/>
          </w:divBdr>
        </w:div>
        <w:div w:id="1454056191">
          <w:marLeft w:val="0"/>
          <w:marRight w:val="0"/>
          <w:marTop w:val="0"/>
          <w:marBottom w:val="0"/>
          <w:divBdr>
            <w:top w:val="none" w:sz="0" w:space="0" w:color="auto"/>
            <w:left w:val="none" w:sz="0" w:space="0" w:color="auto"/>
            <w:bottom w:val="none" w:sz="0" w:space="0" w:color="auto"/>
            <w:right w:val="none" w:sz="0" w:space="0" w:color="auto"/>
          </w:divBdr>
        </w:div>
        <w:div w:id="449519558">
          <w:marLeft w:val="0"/>
          <w:marRight w:val="0"/>
          <w:marTop w:val="0"/>
          <w:marBottom w:val="0"/>
          <w:divBdr>
            <w:top w:val="none" w:sz="0" w:space="0" w:color="auto"/>
            <w:left w:val="none" w:sz="0" w:space="0" w:color="auto"/>
            <w:bottom w:val="none" w:sz="0" w:space="0" w:color="auto"/>
            <w:right w:val="none" w:sz="0" w:space="0" w:color="auto"/>
          </w:divBdr>
        </w:div>
        <w:div w:id="31659092">
          <w:marLeft w:val="0"/>
          <w:marRight w:val="0"/>
          <w:marTop w:val="0"/>
          <w:marBottom w:val="0"/>
          <w:divBdr>
            <w:top w:val="none" w:sz="0" w:space="0" w:color="auto"/>
            <w:left w:val="none" w:sz="0" w:space="0" w:color="auto"/>
            <w:bottom w:val="none" w:sz="0" w:space="0" w:color="auto"/>
            <w:right w:val="none" w:sz="0" w:space="0" w:color="auto"/>
          </w:divBdr>
        </w:div>
        <w:div w:id="1685279912">
          <w:marLeft w:val="0"/>
          <w:marRight w:val="0"/>
          <w:marTop w:val="0"/>
          <w:marBottom w:val="0"/>
          <w:divBdr>
            <w:top w:val="none" w:sz="0" w:space="0" w:color="auto"/>
            <w:left w:val="none" w:sz="0" w:space="0" w:color="auto"/>
            <w:bottom w:val="none" w:sz="0" w:space="0" w:color="auto"/>
            <w:right w:val="none" w:sz="0" w:space="0" w:color="auto"/>
          </w:divBdr>
        </w:div>
        <w:div w:id="16833163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3</TotalTime>
  <Pages>2</Pages>
  <Words>572</Words>
  <Characters>3265</Characters>
  <Application>Microsoft Office Word</Application>
  <DocSecurity>0</DocSecurity>
  <Lines>27</Lines>
  <Paragraphs>7</Paragraphs>
  <ScaleCrop>false</ScaleCrop>
  <HeadingPairs>
    <vt:vector size="4" baseType="variant">
      <vt:variant>
        <vt:lpstr>Titill</vt:lpstr>
      </vt:variant>
      <vt:variant>
        <vt:i4>1</vt:i4>
      </vt:variant>
      <vt:variant>
        <vt:lpstr>Title</vt:lpstr>
      </vt:variant>
      <vt:variant>
        <vt:i4>1</vt:i4>
      </vt:variant>
    </vt:vector>
  </HeadingPairs>
  <TitlesOfParts>
    <vt:vector size="2" baseType="lpstr">
      <vt:lpstr/>
      <vt:lpstr/>
    </vt:vector>
  </TitlesOfParts>
  <Company>Alcoa Inc.</Company>
  <LinksUpToDate>false</LinksUpToDate>
  <CharactersWithSpaces>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ediktsson, Jón Óli</dc:creator>
  <cp:lastModifiedBy>Erlingur Hjörvar Guðjónsson</cp:lastModifiedBy>
  <cp:revision>12</cp:revision>
  <cp:lastPrinted>2018-07-23T22:47:00Z</cp:lastPrinted>
  <dcterms:created xsi:type="dcterms:W3CDTF">2021-05-06T15:05:00Z</dcterms:created>
  <dcterms:modified xsi:type="dcterms:W3CDTF">2022-07-05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